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74A6CB" w14:textId="558EC467" w:rsidR="000933E6" w:rsidRDefault="001B1A8A" w:rsidP="001B1A8A">
      <w:pPr>
        <w:pStyle w:val="Title"/>
      </w:pPr>
      <w:proofErr w:type="spellStart"/>
      <w:r>
        <w:t>Laravel</w:t>
      </w:r>
      <w:proofErr w:type="spellEnd"/>
      <w:r>
        <w:t xml:space="preserve"> 2 – opdracht </w:t>
      </w:r>
      <w:r w:rsidR="00BC5F02">
        <w:t>1</w:t>
      </w:r>
    </w:p>
    <w:p w14:paraId="112F8F9E" w14:textId="57AA74E7" w:rsidR="001B1A8A" w:rsidRDefault="00E76FDA" w:rsidP="001B1A8A">
      <w:pPr>
        <w:pStyle w:val="Subtitle"/>
      </w:pPr>
      <w:r>
        <w:t>Eloquent relations</w:t>
      </w:r>
    </w:p>
    <w:p w14:paraId="41539D8E" w14:textId="514CC943" w:rsidR="00E76FDA" w:rsidRPr="00E76FDA" w:rsidRDefault="00E76FDA" w:rsidP="00E76FDA">
      <w:r>
        <w:t>In de vorige opdrachten heb je een CRUD gemaakt voor drie resources/</w:t>
      </w:r>
      <w:proofErr w:type="spellStart"/>
      <w:r>
        <w:t>models</w:t>
      </w:r>
      <w:proofErr w:type="spellEnd"/>
      <w:r>
        <w:t xml:space="preserve">, namelijk: song, band en album. Deze </w:t>
      </w:r>
      <w:proofErr w:type="spellStart"/>
      <w:r>
        <w:t>models</w:t>
      </w:r>
      <w:proofErr w:type="spellEnd"/>
      <w:r>
        <w:t xml:space="preserve"> hebben zoals je waarschijnlijk al verwacht een onderlinge relatie. Een band brengt albums uit, een album bevat liedjes, etc.</w:t>
      </w:r>
    </w:p>
    <w:p w14:paraId="68A55A04" w14:textId="55C1AEBA" w:rsidR="001B1A8A" w:rsidRDefault="001B1A8A" w:rsidP="001B1A8A">
      <w:r>
        <w:t xml:space="preserve">In deze opdracht </w:t>
      </w:r>
      <w:r w:rsidR="00E76FDA">
        <w:t>gaan we deze relaties maken met behulp van het onderstaande ERD.</w:t>
      </w:r>
    </w:p>
    <w:p w14:paraId="02590AFD" w14:textId="2D07313A" w:rsidR="00CF0480" w:rsidRDefault="00CF0480" w:rsidP="001B1A8A"/>
    <w:p w14:paraId="07F84316" w14:textId="30694882" w:rsidR="00CF0480" w:rsidRPr="001B1A8A" w:rsidRDefault="00523070" w:rsidP="001B1A8A">
      <w:r>
        <w:object w:dxaOrig="9121" w:dyaOrig="14604" w14:anchorId="0D1D1E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8pt;height:522.6pt" o:ole="">
            <v:imagedata r:id="rId8" o:title=""/>
          </v:shape>
          <o:OLEObject Type="Embed" ProgID="Visio.Drawing.15" ShapeID="_x0000_i1025" DrawAspect="Content" ObjectID="_1732359361" r:id="rId9"/>
        </w:object>
      </w:r>
    </w:p>
    <w:p w14:paraId="2A7B3F72" w14:textId="77777777" w:rsidR="001B1A8A" w:rsidRDefault="001B1A8A" w:rsidP="001B1A8A"/>
    <w:p w14:paraId="553DB2C8" w14:textId="520F7CFD" w:rsidR="001B1A8A" w:rsidRDefault="001B1A8A" w:rsidP="001B1A8A">
      <w:pPr>
        <w:pStyle w:val="Heading1"/>
      </w:pPr>
      <w:r>
        <w:rPr>
          <w:noProof/>
        </w:rPr>
        <w:lastRenderedPageBreak/>
        <w:drawing>
          <wp:anchor distT="0" distB="0" distL="114300" distR="114300" simplePos="0" relativeHeight="251658240" behindDoc="1" locked="0" layoutInCell="1" allowOverlap="1" wp14:anchorId="7E927CB4" wp14:editId="54C709F0">
            <wp:simplePos x="0" y="0"/>
            <wp:positionH relativeFrom="column">
              <wp:posOffset>-635</wp:posOffset>
            </wp:positionH>
            <wp:positionV relativeFrom="paragraph">
              <wp:posOffset>0</wp:posOffset>
            </wp:positionV>
            <wp:extent cx="1726984" cy="2806349"/>
            <wp:effectExtent l="0" t="0" r="6985" b="0"/>
            <wp:wrapTight wrapText="bothSides">
              <wp:wrapPolygon edited="0">
                <wp:start x="0" y="0"/>
                <wp:lineTo x="3813" y="4692"/>
                <wp:lineTo x="5005" y="7039"/>
                <wp:lineTo x="3575" y="7479"/>
                <wp:lineTo x="2860" y="8505"/>
                <wp:lineTo x="3337" y="9385"/>
                <wp:lineTo x="477" y="11731"/>
                <wp:lineTo x="0" y="13198"/>
                <wp:lineTo x="0" y="16717"/>
                <wp:lineTo x="1192" y="18770"/>
                <wp:lineTo x="1430" y="19063"/>
                <wp:lineTo x="5720" y="21116"/>
                <wp:lineTo x="7865" y="21409"/>
                <wp:lineTo x="13584" y="21409"/>
                <wp:lineTo x="15968" y="21116"/>
                <wp:lineTo x="20257" y="18770"/>
                <wp:lineTo x="21449" y="16717"/>
                <wp:lineTo x="21449" y="13051"/>
                <wp:lineTo x="20972" y="11731"/>
                <wp:lineTo x="17874" y="9385"/>
                <wp:lineTo x="18828" y="8945"/>
                <wp:lineTo x="18351" y="8358"/>
                <wp:lineTo x="16444" y="7039"/>
                <wp:lineTo x="17636" y="4692"/>
                <wp:lineTo x="21211" y="0"/>
                <wp:lineTo x="0" y="0"/>
              </wp:wrapPolygon>
            </wp:wrapTight>
            <wp:docPr id="1" name="Afbeelding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Brons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26984" cy="280634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>
        <w:t>Migrations</w:t>
      </w:r>
      <w:proofErr w:type="spellEnd"/>
      <w:r>
        <w:t xml:space="preserve"> en </w:t>
      </w:r>
      <w:proofErr w:type="spellStart"/>
      <w:r>
        <w:t>seeds</w:t>
      </w:r>
      <w:proofErr w:type="spellEnd"/>
    </w:p>
    <w:p w14:paraId="373AE6FA" w14:textId="58D352EA" w:rsidR="00523070" w:rsidRPr="00523070" w:rsidRDefault="00523070" w:rsidP="00523070">
      <w:pPr>
        <w:ind w:left="2835"/>
      </w:pPr>
      <w:r>
        <w:t>Zoals je ziet is de situatie van de vorige opdracht iets veranderd. Er is een tabel genaamd “</w:t>
      </w:r>
      <w:proofErr w:type="spellStart"/>
      <w:r>
        <w:t>album_song</w:t>
      </w:r>
      <w:proofErr w:type="spellEnd"/>
      <w:r>
        <w:t>” bij gekomen en er is een veld genaamd “</w:t>
      </w:r>
      <w:proofErr w:type="spellStart"/>
      <w:r>
        <w:t>band_id</w:t>
      </w:r>
      <w:proofErr w:type="spellEnd"/>
      <w:r>
        <w:t xml:space="preserve">” toegevoegd aan de “album” tabel. De velden in het rood aangegeven zijn de </w:t>
      </w:r>
      <w:proofErr w:type="spellStart"/>
      <w:r>
        <w:t>foreign</w:t>
      </w:r>
      <w:proofErr w:type="spellEnd"/>
      <w:r>
        <w:t xml:space="preserve"> </w:t>
      </w:r>
      <w:proofErr w:type="spellStart"/>
      <w:r>
        <w:t>keys</w:t>
      </w:r>
      <w:proofErr w:type="spellEnd"/>
      <w:r>
        <w:t>.</w:t>
      </w:r>
    </w:p>
    <w:p w14:paraId="3B008F9A" w14:textId="1909AF77" w:rsidR="001B1A8A" w:rsidRDefault="001B1A8A" w:rsidP="001B1A8A">
      <w:pPr>
        <w:pStyle w:val="ListParagraph"/>
        <w:numPr>
          <w:ilvl w:val="0"/>
          <w:numId w:val="1"/>
        </w:numPr>
      </w:pPr>
      <w:r>
        <w:t xml:space="preserve">Maak een </w:t>
      </w:r>
      <w:proofErr w:type="spellStart"/>
      <w:r>
        <w:t>migration</w:t>
      </w:r>
      <w:proofErr w:type="spellEnd"/>
      <w:r>
        <w:t xml:space="preserve"> </w:t>
      </w:r>
      <w:r w:rsidR="00523070">
        <w:t xml:space="preserve">aan </w:t>
      </w:r>
      <w:r>
        <w:t>voor de tabel “</w:t>
      </w:r>
      <w:proofErr w:type="spellStart"/>
      <w:r w:rsidR="00523070">
        <w:t>album_song</w:t>
      </w:r>
      <w:proofErr w:type="spellEnd"/>
      <w:r>
        <w:t>”.</w:t>
      </w:r>
      <w:r w:rsidR="00523070">
        <w:t xml:space="preserve"> Denk hierbij goed na welk datatype “</w:t>
      </w:r>
      <w:proofErr w:type="spellStart"/>
      <w:r w:rsidR="00523070">
        <w:t>album_id</w:t>
      </w:r>
      <w:proofErr w:type="spellEnd"/>
      <w:r w:rsidR="00523070">
        <w:t>” en “</w:t>
      </w:r>
      <w:proofErr w:type="spellStart"/>
      <w:r w:rsidR="00523070">
        <w:t>song_id</w:t>
      </w:r>
      <w:proofErr w:type="spellEnd"/>
      <w:r w:rsidR="00523070">
        <w:t>” zou moeten hebben.</w:t>
      </w:r>
      <w:r>
        <w:t xml:space="preserve"> </w:t>
      </w:r>
    </w:p>
    <w:p w14:paraId="7BFA9B8D" w14:textId="16B7A01F" w:rsidR="00523070" w:rsidRDefault="00523070" w:rsidP="00523070">
      <w:pPr>
        <w:pStyle w:val="ListParagraph"/>
        <w:numPr>
          <w:ilvl w:val="0"/>
          <w:numId w:val="1"/>
        </w:numPr>
      </w:pPr>
      <w:r>
        <w:t xml:space="preserve">Maak een </w:t>
      </w:r>
      <w:proofErr w:type="spellStart"/>
      <w:r>
        <w:t>migration</w:t>
      </w:r>
      <w:proofErr w:type="spellEnd"/>
      <w:r>
        <w:t xml:space="preserve"> aan die het veld “</w:t>
      </w:r>
      <w:proofErr w:type="spellStart"/>
      <w:r>
        <w:t>band_id</w:t>
      </w:r>
      <w:proofErr w:type="spellEnd"/>
      <w:r>
        <w:t xml:space="preserve">” </w:t>
      </w:r>
      <w:proofErr w:type="spellStart"/>
      <w:r>
        <w:t>toevoegd</w:t>
      </w:r>
      <w:proofErr w:type="spellEnd"/>
      <w:r>
        <w:t xml:space="preserve"> aan de “album” </w:t>
      </w:r>
      <w:proofErr w:type="spellStart"/>
      <w:r>
        <w:t>table</w:t>
      </w:r>
      <w:proofErr w:type="spellEnd"/>
      <w:r>
        <w:t>. Controleer hierbij goed welk datatype dit zou moeten zijn.</w:t>
      </w:r>
    </w:p>
    <w:p w14:paraId="1D86791D" w14:textId="2E27A8BE" w:rsidR="00523070" w:rsidRDefault="00523070" w:rsidP="00523070">
      <w:pPr>
        <w:pStyle w:val="ListParagraph"/>
        <w:numPr>
          <w:ilvl w:val="0"/>
          <w:numId w:val="1"/>
        </w:numPr>
      </w:pPr>
      <w:proofErr w:type="spellStart"/>
      <w:r>
        <w:t>Migrate</w:t>
      </w:r>
      <w:proofErr w:type="spellEnd"/>
      <w:r>
        <w:t xml:space="preserve"> de database.</w:t>
      </w:r>
    </w:p>
    <w:p w14:paraId="39AF575F" w14:textId="77777777" w:rsidR="00523070" w:rsidRDefault="00523070" w:rsidP="00523070"/>
    <w:p w14:paraId="4F67927A" w14:textId="6595AA33" w:rsidR="002D5DD1" w:rsidRDefault="00523070" w:rsidP="00523070">
      <w:r>
        <w:t xml:space="preserve"> </w:t>
      </w:r>
    </w:p>
    <w:p w14:paraId="536B1FB8" w14:textId="2DFDA21C" w:rsidR="002D5DD1" w:rsidRDefault="002D5DD1" w:rsidP="002D5DD1">
      <w:pPr>
        <w:pStyle w:val="Heading1"/>
      </w:pPr>
      <w:r>
        <w:rPr>
          <w:noProof/>
        </w:rPr>
        <w:drawing>
          <wp:anchor distT="0" distB="0" distL="114300" distR="114300" simplePos="0" relativeHeight="251659264" behindDoc="1" locked="0" layoutInCell="1" allowOverlap="1" wp14:anchorId="3703E92E" wp14:editId="2C155949">
            <wp:simplePos x="0" y="0"/>
            <wp:positionH relativeFrom="column">
              <wp:posOffset>-635</wp:posOffset>
            </wp:positionH>
            <wp:positionV relativeFrom="paragraph">
              <wp:posOffset>-1905</wp:posOffset>
            </wp:positionV>
            <wp:extent cx="1726984" cy="2806349"/>
            <wp:effectExtent l="0" t="0" r="6985" b="0"/>
            <wp:wrapTight wrapText="bothSides">
              <wp:wrapPolygon edited="0">
                <wp:start x="0" y="0"/>
                <wp:lineTo x="3813" y="4692"/>
                <wp:lineTo x="5005" y="7039"/>
                <wp:lineTo x="3575" y="7625"/>
                <wp:lineTo x="715" y="11731"/>
                <wp:lineTo x="0" y="13051"/>
                <wp:lineTo x="0" y="16717"/>
                <wp:lineTo x="1192" y="18770"/>
                <wp:lineTo x="1430" y="19063"/>
                <wp:lineTo x="5958" y="21116"/>
                <wp:lineTo x="7626" y="21409"/>
                <wp:lineTo x="7865" y="21409"/>
                <wp:lineTo x="13584" y="21409"/>
                <wp:lineTo x="15968" y="21116"/>
                <wp:lineTo x="20019" y="19063"/>
                <wp:lineTo x="20019" y="18770"/>
                <wp:lineTo x="21449" y="16864"/>
                <wp:lineTo x="21449" y="13051"/>
                <wp:lineTo x="20972" y="11731"/>
                <wp:lineTo x="18828" y="8945"/>
                <wp:lineTo x="18113" y="8212"/>
                <wp:lineTo x="16444" y="7039"/>
                <wp:lineTo x="17636" y="4692"/>
                <wp:lineTo x="21211" y="0"/>
                <wp:lineTo x="0" y="0"/>
              </wp:wrapPolygon>
            </wp:wrapTight>
            <wp:docPr id="2" name="Afbeelding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Zilver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26984" cy="280634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23070">
        <w:t>Model relations</w:t>
      </w:r>
    </w:p>
    <w:p w14:paraId="4FACC809" w14:textId="25099C65" w:rsidR="002D5DD1" w:rsidRDefault="00523070" w:rsidP="002D5DD1">
      <w:pPr>
        <w:ind w:left="2835"/>
      </w:pPr>
      <w:r>
        <w:t xml:space="preserve">Nu gaan we de </w:t>
      </w:r>
      <w:proofErr w:type="spellStart"/>
      <w:r>
        <w:t>models</w:t>
      </w:r>
      <w:proofErr w:type="spellEnd"/>
      <w:r>
        <w:t xml:space="preserve"> aan elkaar koppelen.</w:t>
      </w:r>
      <w:r w:rsidR="00CE35DC">
        <w:t xml:space="preserve"> Er zijn twee relaties die in het ERD bestaan: tussen “song” en “album” (veel-op-veel) en tussen “album” en “band” (één-op-veel).</w:t>
      </w:r>
    </w:p>
    <w:p w14:paraId="3282D437" w14:textId="3526E5C1" w:rsidR="002D5DD1" w:rsidRDefault="00CE35DC" w:rsidP="002D5DD1">
      <w:pPr>
        <w:pStyle w:val="ListParagraph"/>
        <w:numPr>
          <w:ilvl w:val="0"/>
          <w:numId w:val="2"/>
        </w:numPr>
      </w:pPr>
      <w:r>
        <w:t xml:space="preserve">Lees de paragraaf: </w:t>
      </w:r>
      <w:hyperlink r:id="rId12" w:anchor="defining-relationships" w:history="1">
        <w:r w:rsidR="0094158B" w:rsidRPr="00501FF6">
          <w:rPr>
            <w:rStyle w:val="Hyperlink"/>
          </w:rPr>
          <w:t>https://laravel.com/docs/9.x/eloquent-relationships#defining-relationships</w:t>
        </w:r>
      </w:hyperlink>
      <w:r w:rsidR="0094158B">
        <w:t xml:space="preserve">. </w:t>
      </w:r>
    </w:p>
    <w:p w14:paraId="60141EBD" w14:textId="3E42E77D" w:rsidR="002D5DD1" w:rsidRDefault="00CE35DC" w:rsidP="002D5DD1">
      <w:pPr>
        <w:pStyle w:val="ListParagraph"/>
        <w:numPr>
          <w:ilvl w:val="0"/>
          <w:numId w:val="2"/>
        </w:numPr>
      </w:pPr>
      <w:r>
        <w:t>Zorg ervoor dat de volgende relaties gemaakt:</w:t>
      </w:r>
    </w:p>
    <w:p w14:paraId="262804B9" w14:textId="492CF4C7" w:rsidR="00CE35DC" w:rsidRPr="0047390F" w:rsidRDefault="00CE35DC" w:rsidP="00CE35DC">
      <w:pPr>
        <w:pStyle w:val="ListParagraph"/>
        <w:numPr>
          <w:ilvl w:val="1"/>
          <w:numId w:val="2"/>
        </w:numPr>
        <w:rPr>
          <w:u w:val="single"/>
        </w:rPr>
      </w:pPr>
      <w:r w:rsidRPr="0047390F">
        <w:rPr>
          <w:u w:val="single"/>
        </w:rPr>
        <w:t>song -&gt; album</w:t>
      </w:r>
      <w:r w:rsidR="0047390F" w:rsidRPr="0047390F">
        <w:rPr>
          <w:u w:val="single"/>
        </w:rPr>
        <w:t xml:space="preserve">  (veel op veel)</w:t>
      </w:r>
    </w:p>
    <w:p w14:paraId="6152DAC4" w14:textId="29FA35EA" w:rsidR="00CE35DC" w:rsidRPr="0047390F" w:rsidRDefault="00CE35DC" w:rsidP="00CE35DC">
      <w:pPr>
        <w:pStyle w:val="ListParagraph"/>
        <w:numPr>
          <w:ilvl w:val="1"/>
          <w:numId w:val="2"/>
        </w:numPr>
        <w:rPr>
          <w:u w:val="single"/>
        </w:rPr>
      </w:pPr>
      <w:r w:rsidRPr="0047390F">
        <w:rPr>
          <w:u w:val="single"/>
        </w:rPr>
        <w:t>album -&gt; song</w:t>
      </w:r>
      <w:r w:rsidR="0047390F" w:rsidRPr="0047390F">
        <w:rPr>
          <w:u w:val="single"/>
        </w:rPr>
        <w:t xml:space="preserve">  (veel op veel)</w:t>
      </w:r>
    </w:p>
    <w:p w14:paraId="658E90D6" w14:textId="7B29C0B4" w:rsidR="00CE35DC" w:rsidRPr="0047390F" w:rsidRDefault="00CE35DC" w:rsidP="00CE35DC">
      <w:pPr>
        <w:pStyle w:val="ListParagraph"/>
        <w:numPr>
          <w:ilvl w:val="1"/>
          <w:numId w:val="2"/>
        </w:numPr>
        <w:rPr>
          <w:u w:val="single"/>
        </w:rPr>
      </w:pPr>
      <w:r w:rsidRPr="0047390F">
        <w:rPr>
          <w:u w:val="single"/>
        </w:rPr>
        <w:t>band -&gt; album</w:t>
      </w:r>
      <w:r w:rsidR="0047390F" w:rsidRPr="0047390F">
        <w:rPr>
          <w:u w:val="single"/>
        </w:rPr>
        <w:t xml:space="preserve"> (1 op veel)</w:t>
      </w:r>
    </w:p>
    <w:p w14:paraId="199C4730" w14:textId="173E758B" w:rsidR="003065F0" w:rsidRDefault="00CE35DC" w:rsidP="003065F0">
      <w:pPr>
        <w:pStyle w:val="ListParagraph"/>
        <w:numPr>
          <w:ilvl w:val="1"/>
          <w:numId w:val="2"/>
        </w:numPr>
      </w:pPr>
      <w:r w:rsidRPr="0047390F">
        <w:rPr>
          <w:u w:val="single"/>
        </w:rPr>
        <w:t>album -&gt; band</w:t>
      </w:r>
      <w:r w:rsidR="0047390F" w:rsidRPr="0047390F">
        <w:rPr>
          <w:u w:val="single"/>
        </w:rPr>
        <w:t xml:space="preserve"> ( </w:t>
      </w:r>
      <w:r w:rsidR="00BD260A">
        <w:rPr>
          <w:u w:val="single"/>
        </w:rPr>
        <w:t>veel</w:t>
      </w:r>
      <w:r w:rsidR="0047390F" w:rsidRPr="0047390F">
        <w:rPr>
          <w:u w:val="single"/>
        </w:rPr>
        <w:t xml:space="preserve"> op 1)</w:t>
      </w:r>
      <w:r w:rsidR="003065F0">
        <w:br/>
      </w:r>
      <w:r w:rsidR="003065F0">
        <w:rPr>
          <w:b/>
        </w:rPr>
        <w:t>Tip:</w:t>
      </w:r>
      <w:r w:rsidR="003065F0">
        <w:t xml:space="preserve"> zet achter elke bovenstaande relatie de benodigde Eloquent </w:t>
      </w:r>
      <w:proofErr w:type="spellStart"/>
      <w:r w:rsidR="003065F0">
        <w:t>relationship</w:t>
      </w:r>
      <w:proofErr w:type="spellEnd"/>
      <w:r w:rsidR="003065F0">
        <w:t>.</w:t>
      </w:r>
    </w:p>
    <w:p w14:paraId="33040E9C" w14:textId="77777777" w:rsidR="002D5DD1" w:rsidRDefault="002D5DD1">
      <w:r>
        <w:br w:type="page"/>
      </w:r>
    </w:p>
    <w:p w14:paraId="3DB15289" w14:textId="2EA3D29E" w:rsidR="002D5DD1" w:rsidRDefault="0033074F" w:rsidP="002D5DD1">
      <w:pPr>
        <w:pStyle w:val="Heading1"/>
      </w:pPr>
      <w:r>
        <w:rPr>
          <w:noProof/>
        </w:rPr>
        <w:lastRenderedPageBreak/>
        <w:drawing>
          <wp:anchor distT="0" distB="0" distL="114300" distR="114300" simplePos="0" relativeHeight="251664384" behindDoc="1" locked="0" layoutInCell="1" allowOverlap="1" wp14:anchorId="5035F257" wp14:editId="627B2D1E">
            <wp:simplePos x="0" y="0"/>
            <wp:positionH relativeFrom="margin">
              <wp:align>left</wp:align>
            </wp:positionH>
            <wp:positionV relativeFrom="paragraph">
              <wp:posOffset>14605</wp:posOffset>
            </wp:positionV>
            <wp:extent cx="1726984" cy="2806349"/>
            <wp:effectExtent l="0" t="0" r="6985" b="0"/>
            <wp:wrapTight wrapText="bothSides">
              <wp:wrapPolygon edited="0">
                <wp:start x="0" y="0"/>
                <wp:lineTo x="3813" y="4692"/>
                <wp:lineTo x="5005" y="7039"/>
                <wp:lineTo x="3575" y="7625"/>
                <wp:lineTo x="715" y="11731"/>
                <wp:lineTo x="0" y="13051"/>
                <wp:lineTo x="0" y="16717"/>
                <wp:lineTo x="1192" y="18770"/>
                <wp:lineTo x="1430" y="19063"/>
                <wp:lineTo x="5958" y="21116"/>
                <wp:lineTo x="7626" y="21409"/>
                <wp:lineTo x="7865" y="21409"/>
                <wp:lineTo x="13584" y="21409"/>
                <wp:lineTo x="15968" y="21116"/>
                <wp:lineTo x="20019" y="19063"/>
                <wp:lineTo x="20019" y="18770"/>
                <wp:lineTo x="21449" y="16864"/>
                <wp:lineTo x="21449" y="13051"/>
                <wp:lineTo x="20972" y="11731"/>
                <wp:lineTo x="18828" y="8945"/>
                <wp:lineTo x="18113" y="8212"/>
                <wp:lineTo x="16444" y="7039"/>
                <wp:lineTo x="17636" y="4692"/>
                <wp:lineTo x="21211" y="0"/>
                <wp:lineTo x="0" y="0"/>
              </wp:wrapPolygon>
            </wp:wrapTight>
            <wp:docPr id="5" name="Afbeelding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Zilver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26984" cy="280634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="003065F0">
        <w:t>CRUD’s</w:t>
      </w:r>
      <w:proofErr w:type="spellEnd"/>
      <w:r w:rsidR="003065F0">
        <w:t xml:space="preserve"> uitbreiden</w:t>
      </w:r>
    </w:p>
    <w:p w14:paraId="225275B0" w14:textId="3108E14A" w:rsidR="00F75055" w:rsidRDefault="003065F0" w:rsidP="00236AAB">
      <w:pPr>
        <w:ind w:left="2835"/>
      </w:pPr>
      <w:r>
        <w:t xml:space="preserve">De </w:t>
      </w:r>
      <w:proofErr w:type="spellStart"/>
      <w:r>
        <w:t>CRUD’s</w:t>
      </w:r>
      <w:proofErr w:type="spellEnd"/>
      <w:r>
        <w:t xml:space="preserve"> die eerder gemaakt zijn voor song, band en album moeten nu uitgebreid worden. Zorg dat de volgende functionaliteiten werkend zijn:</w:t>
      </w:r>
    </w:p>
    <w:p w14:paraId="3CB7A2EF" w14:textId="3237F79E" w:rsidR="003065F0" w:rsidRPr="00BB47E3" w:rsidRDefault="003065F0" w:rsidP="003065F0">
      <w:pPr>
        <w:pStyle w:val="ListParagraph"/>
        <w:numPr>
          <w:ilvl w:val="0"/>
          <w:numId w:val="4"/>
        </w:numPr>
        <w:rPr>
          <w:highlight w:val="yellow"/>
        </w:rPr>
      </w:pPr>
      <w:proofErr w:type="spellStart"/>
      <w:r w:rsidRPr="00BB47E3">
        <w:rPr>
          <w:highlight w:val="yellow"/>
        </w:rPr>
        <w:t>Band.</w:t>
      </w:r>
      <w:r w:rsidR="00BA2AD9" w:rsidRPr="00BB47E3">
        <w:rPr>
          <w:highlight w:val="yellow"/>
        </w:rPr>
        <w:t>show</w:t>
      </w:r>
      <w:proofErr w:type="spellEnd"/>
      <w:r w:rsidRPr="00BB47E3">
        <w:rPr>
          <w:highlight w:val="yellow"/>
        </w:rPr>
        <w:t xml:space="preserve"> view moet nu </w:t>
      </w:r>
      <w:r w:rsidR="00BA2AD9" w:rsidRPr="00BB47E3">
        <w:rPr>
          <w:highlight w:val="yellow"/>
        </w:rPr>
        <w:t>ook de lijst van gekoppelde albums weergeven</w:t>
      </w:r>
      <w:r w:rsidRPr="00BB47E3">
        <w:rPr>
          <w:highlight w:val="yellow"/>
        </w:rPr>
        <w:t>.</w:t>
      </w:r>
    </w:p>
    <w:p w14:paraId="4DA0B837" w14:textId="0350B764" w:rsidR="00414F09" w:rsidRPr="00BB47E3" w:rsidRDefault="003065F0" w:rsidP="00414F09">
      <w:pPr>
        <w:pStyle w:val="ListParagraph"/>
        <w:numPr>
          <w:ilvl w:val="0"/>
          <w:numId w:val="4"/>
        </w:numPr>
        <w:rPr>
          <w:highlight w:val="yellow"/>
        </w:rPr>
      </w:pPr>
      <w:proofErr w:type="spellStart"/>
      <w:r w:rsidRPr="00BB47E3">
        <w:rPr>
          <w:highlight w:val="yellow"/>
        </w:rPr>
        <w:t>Album.show</w:t>
      </w:r>
      <w:proofErr w:type="spellEnd"/>
      <w:r w:rsidRPr="00BB47E3">
        <w:rPr>
          <w:highlight w:val="yellow"/>
        </w:rPr>
        <w:t xml:space="preserve"> view moet nu ook de band waaraan dit album gekoppeld is weergeven.</w:t>
      </w:r>
    </w:p>
    <w:p w14:paraId="7BCA2490" w14:textId="12864F71" w:rsidR="003065F0" w:rsidRPr="0033192F" w:rsidRDefault="003065F0" w:rsidP="003065F0">
      <w:pPr>
        <w:pStyle w:val="ListParagraph"/>
        <w:numPr>
          <w:ilvl w:val="0"/>
          <w:numId w:val="4"/>
        </w:numPr>
        <w:rPr>
          <w:highlight w:val="yellow"/>
        </w:rPr>
      </w:pPr>
      <w:proofErr w:type="spellStart"/>
      <w:r w:rsidRPr="0033192F">
        <w:rPr>
          <w:highlight w:val="yellow"/>
        </w:rPr>
        <w:t>Album.edit</w:t>
      </w:r>
      <w:proofErr w:type="spellEnd"/>
      <w:r w:rsidRPr="0033192F">
        <w:rPr>
          <w:highlight w:val="yellow"/>
        </w:rPr>
        <w:t xml:space="preserve"> view moet nu ook de mogelijkheid krijgen om een song aan </w:t>
      </w:r>
      <w:r w:rsidR="00414F09" w:rsidRPr="0033192F">
        <w:rPr>
          <w:highlight w:val="yellow"/>
        </w:rPr>
        <w:t>het desbetreffende</w:t>
      </w:r>
      <w:r w:rsidRPr="0033192F">
        <w:rPr>
          <w:highlight w:val="yellow"/>
        </w:rPr>
        <w:t xml:space="preserve"> album te koppelen.</w:t>
      </w:r>
    </w:p>
    <w:p w14:paraId="4A981BF8" w14:textId="6A246F44" w:rsidR="00414F09" w:rsidRPr="0033192F" w:rsidRDefault="003065F0" w:rsidP="00414F09">
      <w:pPr>
        <w:pStyle w:val="ListParagraph"/>
        <w:numPr>
          <w:ilvl w:val="0"/>
          <w:numId w:val="4"/>
        </w:numPr>
        <w:rPr>
          <w:highlight w:val="yellow"/>
        </w:rPr>
      </w:pPr>
      <w:proofErr w:type="spellStart"/>
      <w:r w:rsidRPr="0033192F">
        <w:rPr>
          <w:highlight w:val="yellow"/>
        </w:rPr>
        <w:t>Song.edit</w:t>
      </w:r>
      <w:proofErr w:type="spellEnd"/>
      <w:r w:rsidRPr="0033192F">
        <w:rPr>
          <w:highlight w:val="yellow"/>
        </w:rPr>
        <w:t xml:space="preserve"> view moet nu ook de mogelijkheid krijgen om een album aan </w:t>
      </w:r>
      <w:r w:rsidR="00414F09" w:rsidRPr="0033192F">
        <w:rPr>
          <w:highlight w:val="yellow"/>
        </w:rPr>
        <w:t xml:space="preserve">de desbetreffende song te koppelen. </w:t>
      </w:r>
    </w:p>
    <w:p w14:paraId="3E17F57B" w14:textId="7A7949B6" w:rsidR="003065F0" w:rsidRPr="006B6312" w:rsidRDefault="00414F09" w:rsidP="00414F09">
      <w:pPr>
        <w:pStyle w:val="ListParagraph"/>
        <w:numPr>
          <w:ilvl w:val="0"/>
          <w:numId w:val="4"/>
        </w:numPr>
        <w:rPr>
          <w:highlight w:val="yellow"/>
        </w:rPr>
      </w:pPr>
      <w:proofErr w:type="spellStart"/>
      <w:r w:rsidRPr="006B6312">
        <w:rPr>
          <w:highlight w:val="yellow"/>
        </w:rPr>
        <w:t>Album.show</w:t>
      </w:r>
      <w:proofErr w:type="spellEnd"/>
      <w:r w:rsidRPr="006B6312">
        <w:rPr>
          <w:highlight w:val="yellow"/>
        </w:rPr>
        <w:t xml:space="preserve"> view moet nu ook de lijst van songs weergeven die op dit desbetreffende album staan.</w:t>
      </w:r>
    </w:p>
    <w:p w14:paraId="6CB55671" w14:textId="77777777" w:rsidR="0033074F" w:rsidRDefault="0033074F" w:rsidP="0033074F"/>
    <w:p w14:paraId="44FFC861" w14:textId="23B7126C" w:rsidR="0033074F" w:rsidRPr="002D5DD1" w:rsidRDefault="0033074F" w:rsidP="0033074F">
      <w:r>
        <w:rPr>
          <w:noProof/>
        </w:rPr>
        <w:drawing>
          <wp:anchor distT="0" distB="0" distL="114300" distR="114300" simplePos="0" relativeHeight="251662336" behindDoc="1" locked="0" layoutInCell="1" allowOverlap="1" wp14:anchorId="414A8344" wp14:editId="629A8CDC">
            <wp:simplePos x="0" y="0"/>
            <wp:positionH relativeFrom="column">
              <wp:posOffset>0</wp:posOffset>
            </wp:positionH>
            <wp:positionV relativeFrom="paragraph">
              <wp:posOffset>285115</wp:posOffset>
            </wp:positionV>
            <wp:extent cx="1726984" cy="2806349"/>
            <wp:effectExtent l="0" t="0" r="6985" b="0"/>
            <wp:wrapTight wrapText="bothSides">
              <wp:wrapPolygon edited="0">
                <wp:start x="0" y="0"/>
                <wp:lineTo x="3813" y="4692"/>
                <wp:lineTo x="5005" y="7039"/>
                <wp:lineTo x="3337" y="7479"/>
                <wp:lineTo x="2860" y="8505"/>
                <wp:lineTo x="3337" y="9385"/>
                <wp:lineTo x="477" y="11731"/>
                <wp:lineTo x="0" y="13051"/>
                <wp:lineTo x="0" y="16717"/>
                <wp:lineTo x="1192" y="18770"/>
                <wp:lineTo x="1430" y="19063"/>
                <wp:lineTo x="5720" y="21116"/>
                <wp:lineTo x="7865" y="21409"/>
                <wp:lineTo x="13584" y="21409"/>
                <wp:lineTo x="15968" y="21116"/>
                <wp:lineTo x="20257" y="18770"/>
                <wp:lineTo x="21449" y="16717"/>
                <wp:lineTo x="21449" y="13198"/>
                <wp:lineTo x="20972" y="11731"/>
                <wp:lineTo x="17874" y="9385"/>
                <wp:lineTo x="18828" y="8945"/>
                <wp:lineTo x="18351" y="8358"/>
                <wp:lineTo x="16444" y="7039"/>
                <wp:lineTo x="17636" y="4692"/>
                <wp:lineTo x="21211" y="0"/>
                <wp:lineTo x="0" y="0"/>
              </wp:wrapPolygon>
            </wp:wrapTight>
            <wp:docPr id="4" name="Afbeelding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Goud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26984" cy="280634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079A0A0" w14:textId="384AD14D" w:rsidR="002D5DD1" w:rsidRDefault="0033074F" w:rsidP="0033074F">
      <w:pPr>
        <w:pStyle w:val="Heading1"/>
      </w:pPr>
      <w:r>
        <w:t>Begrijpen</w:t>
      </w:r>
    </w:p>
    <w:p w14:paraId="6C443595" w14:textId="5C50A929" w:rsidR="0033074F" w:rsidRDefault="0019208F" w:rsidP="00236AAB">
      <w:pPr>
        <w:ind w:left="2835"/>
      </w:pPr>
      <w:r>
        <w:t xml:space="preserve">Leg </w:t>
      </w:r>
      <w:r w:rsidR="00F940DF">
        <w:t>aan jouw vakdocent uit hoe je de volgende casus aan zou pakken</w:t>
      </w:r>
      <w:r>
        <w:t>:</w:t>
      </w:r>
    </w:p>
    <w:p w14:paraId="0EA31BD7" w14:textId="656CE5C4" w:rsidR="00F940DF" w:rsidRDefault="008865CB" w:rsidP="00236AAB">
      <w:pPr>
        <w:ind w:left="2835"/>
      </w:pPr>
      <w:r>
        <w:t xml:space="preserve">Casus: </w:t>
      </w:r>
      <w:r w:rsidR="00F940DF">
        <w:t xml:space="preserve">Je moet een CRUD applicatie maken voor </w:t>
      </w:r>
      <w:r w:rsidR="00A173A9">
        <w:t>baasjes en huisdieren.</w:t>
      </w:r>
      <w:r>
        <w:t xml:space="preserve"> Waarbij een huisdier maar één baasje heeft en een baasje meerdere huisdieren kan hebben.</w:t>
      </w:r>
    </w:p>
    <w:p w14:paraId="3FB135BD" w14:textId="6069DF0B" w:rsidR="00062B05" w:rsidRDefault="00062B05" w:rsidP="00236AAB">
      <w:pPr>
        <w:ind w:left="2835"/>
      </w:pPr>
      <w:r>
        <w:t>Leg uit:</w:t>
      </w:r>
    </w:p>
    <w:p w14:paraId="091DB7BA" w14:textId="4A8D953C" w:rsidR="00B001E1" w:rsidRDefault="00B001E1" w:rsidP="00062B05">
      <w:pPr>
        <w:pStyle w:val="ListParagraph"/>
        <w:numPr>
          <w:ilvl w:val="0"/>
          <w:numId w:val="6"/>
        </w:numPr>
      </w:pPr>
      <w:r>
        <w:t>Om wat voor type relatie gaat dit?</w:t>
      </w:r>
    </w:p>
    <w:p w14:paraId="42823785" w14:textId="1FDD554A" w:rsidR="00B001E1" w:rsidRDefault="00B001E1" w:rsidP="00062B05">
      <w:pPr>
        <w:pStyle w:val="ListParagraph"/>
        <w:numPr>
          <w:ilvl w:val="0"/>
          <w:numId w:val="6"/>
        </w:numPr>
      </w:pPr>
      <w:r>
        <w:t xml:space="preserve">Hoe moet je deze relatie in jouw </w:t>
      </w:r>
      <w:proofErr w:type="spellStart"/>
      <w:r>
        <w:t>migrations</w:t>
      </w:r>
      <w:proofErr w:type="spellEnd"/>
      <w:r>
        <w:t xml:space="preserve"> realiseren?</w:t>
      </w:r>
    </w:p>
    <w:p w14:paraId="57472F4D" w14:textId="5FDB0F31" w:rsidR="00062B05" w:rsidRDefault="00A10EF8" w:rsidP="00062B05">
      <w:pPr>
        <w:pStyle w:val="ListParagraph"/>
        <w:numPr>
          <w:ilvl w:val="0"/>
          <w:numId w:val="6"/>
        </w:numPr>
      </w:pPr>
      <w:r>
        <w:t xml:space="preserve">Hoe zorg je ervoor dat je in de </w:t>
      </w:r>
      <w:proofErr w:type="spellStart"/>
      <w:r>
        <w:t>create</w:t>
      </w:r>
      <w:proofErr w:type="spellEnd"/>
      <w:r>
        <w:t xml:space="preserve"> view van huisdier ook meteen een baasje op kan geven</w:t>
      </w:r>
      <w:r w:rsidR="00062B05">
        <w:t>?</w:t>
      </w:r>
    </w:p>
    <w:p w14:paraId="553FA2EF" w14:textId="70696AA6" w:rsidR="0019208F" w:rsidRPr="0033074F" w:rsidRDefault="0019208F" w:rsidP="00F940DF"/>
    <w:sectPr w:rsidR="0019208F" w:rsidRPr="0033074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A314D6"/>
    <w:multiLevelType w:val="hybridMultilevel"/>
    <w:tmpl w:val="2D26548E"/>
    <w:lvl w:ilvl="0" w:tplc="1DBC1EF6">
      <w:numFmt w:val="bullet"/>
      <w:lvlText w:val="-"/>
      <w:lvlJc w:val="left"/>
      <w:pPr>
        <w:ind w:left="3195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3915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4635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5355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6075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6795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7515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8235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8955" w:hanging="360"/>
      </w:pPr>
      <w:rPr>
        <w:rFonts w:ascii="Wingdings" w:hAnsi="Wingdings" w:hint="default"/>
      </w:rPr>
    </w:lvl>
  </w:abstractNum>
  <w:abstractNum w:abstractNumId="1" w15:restartNumberingAfterBreak="0">
    <w:nsid w:val="1DB4374F"/>
    <w:multiLevelType w:val="hybridMultilevel"/>
    <w:tmpl w:val="5E8E0758"/>
    <w:lvl w:ilvl="0" w:tplc="0602C684">
      <w:numFmt w:val="bullet"/>
      <w:lvlText w:val="-"/>
      <w:lvlJc w:val="left"/>
      <w:pPr>
        <w:ind w:left="3195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3915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4635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5355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6075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6795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7515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8235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8955" w:hanging="360"/>
      </w:pPr>
      <w:rPr>
        <w:rFonts w:ascii="Wingdings" w:hAnsi="Wingdings" w:hint="default"/>
      </w:rPr>
    </w:lvl>
  </w:abstractNum>
  <w:abstractNum w:abstractNumId="2" w15:restartNumberingAfterBreak="0">
    <w:nsid w:val="27AC2358"/>
    <w:multiLevelType w:val="hybridMultilevel"/>
    <w:tmpl w:val="48544090"/>
    <w:lvl w:ilvl="0" w:tplc="0413000B">
      <w:start w:val="1"/>
      <w:numFmt w:val="bullet"/>
      <w:lvlText w:val=""/>
      <w:lvlJc w:val="left"/>
      <w:pPr>
        <w:ind w:left="3555" w:hanging="360"/>
      </w:pPr>
      <w:rPr>
        <w:rFonts w:ascii="Wingdings" w:hAnsi="Wingdings" w:hint="default"/>
      </w:rPr>
    </w:lvl>
    <w:lvl w:ilvl="1" w:tplc="04130003">
      <w:start w:val="1"/>
      <w:numFmt w:val="bullet"/>
      <w:lvlText w:val="o"/>
      <w:lvlJc w:val="left"/>
      <w:pPr>
        <w:ind w:left="4275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4995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5715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6435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7155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7875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8595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9315" w:hanging="360"/>
      </w:pPr>
      <w:rPr>
        <w:rFonts w:ascii="Wingdings" w:hAnsi="Wingdings" w:hint="default"/>
      </w:rPr>
    </w:lvl>
  </w:abstractNum>
  <w:abstractNum w:abstractNumId="3" w15:restartNumberingAfterBreak="0">
    <w:nsid w:val="2EF36EFF"/>
    <w:multiLevelType w:val="hybridMultilevel"/>
    <w:tmpl w:val="EABEF96A"/>
    <w:lvl w:ilvl="0" w:tplc="0413000B">
      <w:start w:val="1"/>
      <w:numFmt w:val="bullet"/>
      <w:lvlText w:val=""/>
      <w:lvlJc w:val="left"/>
      <w:pPr>
        <w:ind w:left="3697" w:hanging="360"/>
      </w:pPr>
      <w:rPr>
        <w:rFonts w:ascii="Wingdings" w:hAnsi="Wingdings" w:hint="default"/>
      </w:rPr>
    </w:lvl>
    <w:lvl w:ilvl="1" w:tplc="04130003" w:tentative="1">
      <w:start w:val="1"/>
      <w:numFmt w:val="bullet"/>
      <w:lvlText w:val="o"/>
      <w:lvlJc w:val="left"/>
      <w:pPr>
        <w:ind w:left="4417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5137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5857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6577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7297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8017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8737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9457" w:hanging="360"/>
      </w:pPr>
      <w:rPr>
        <w:rFonts w:ascii="Wingdings" w:hAnsi="Wingdings" w:hint="default"/>
      </w:rPr>
    </w:lvl>
  </w:abstractNum>
  <w:abstractNum w:abstractNumId="4" w15:restartNumberingAfterBreak="0">
    <w:nsid w:val="41BE6AF2"/>
    <w:multiLevelType w:val="hybridMultilevel"/>
    <w:tmpl w:val="3A60CA40"/>
    <w:lvl w:ilvl="0" w:tplc="0413000B">
      <w:start w:val="1"/>
      <w:numFmt w:val="bullet"/>
      <w:lvlText w:val=""/>
      <w:lvlJc w:val="left"/>
      <w:pPr>
        <w:ind w:left="3697" w:hanging="360"/>
      </w:pPr>
      <w:rPr>
        <w:rFonts w:ascii="Wingdings" w:hAnsi="Wingdings" w:hint="default"/>
      </w:rPr>
    </w:lvl>
    <w:lvl w:ilvl="1" w:tplc="04130003" w:tentative="1">
      <w:start w:val="1"/>
      <w:numFmt w:val="bullet"/>
      <w:lvlText w:val="o"/>
      <w:lvlJc w:val="left"/>
      <w:pPr>
        <w:ind w:left="4417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5137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5857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6577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7297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8017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8737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9457" w:hanging="360"/>
      </w:pPr>
      <w:rPr>
        <w:rFonts w:ascii="Wingdings" w:hAnsi="Wingdings" w:hint="default"/>
      </w:rPr>
    </w:lvl>
  </w:abstractNum>
  <w:abstractNum w:abstractNumId="5" w15:restartNumberingAfterBreak="0">
    <w:nsid w:val="7C3854A0"/>
    <w:multiLevelType w:val="hybridMultilevel"/>
    <w:tmpl w:val="A404DC24"/>
    <w:lvl w:ilvl="0" w:tplc="0413000B">
      <w:start w:val="1"/>
      <w:numFmt w:val="bullet"/>
      <w:lvlText w:val=""/>
      <w:lvlJc w:val="left"/>
      <w:pPr>
        <w:ind w:left="3555" w:hanging="360"/>
      </w:pPr>
      <w:rPr>
        <w:rFonts w:ascii="Wingdings" w:hAnsi="Wingdings" w:hint="default"/>
      </w:rPr>
    </w:lvl>
    <w:lvl w:ilvl="1" w:tplc="04130003" w:tentative="1">
      <w:start w:val="1"/>
      <w:numFmt w:val="bullet"/>
      <w:lvlText w:val="o"/>
      <w:lvlJc w:val="left"/>
      <w:pPr>
        <w:ind w:left="4275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4995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5715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6435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7155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7875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8595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9315" w:hanging="360"/>
      </w:pPr>
      <w:rPr>
        <w:rFonts w:ascii="Wingdings" w:hAnsi="Wingdings" w:hint="default"/>
      </w:rPr>
    </w:lvl>
  </w:abstractNum>
  <w:num w:numId="1" w16cid:durableId="216283278">
    <w:abstractNumId w:val="5"/>
  </w:num>
  <w:num w:numId="2" w16cid:durableId="1533373004">
    <w:abstractNumId w:val="2"/>
  </w:num>
  <w:num w:numId="3" w16cid:durableId="526985731">
    <w:abstractNumId w:val="4"/>
  </w:num>
  <w:num w:numId="4" w16cid:durableId="1990818181">
    <w:abstractNumId w:val="3"/>
  </w:num>
  <w:num w:numId="5" w16cid:durableId="851333115">
    <w:abstractNumId w:val="0"/>
  </w:num>
  <w:num w:numId="6" w16cid:durableId="57883515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1A8A"/>
    <w:rsid w:val="00062B05"/>
    <w:rsid w:val="000933E6"/>
    <w:rsid w:val="0019208F"/>
    <w:rsid w:val="001B1A8A"/>
    <w:rsid w:val="00236AAB"/>
    <w:rsid w:val="002D5DD1"/>
    <w:rsid w:val="003065F0"/>
    <w:rsid w:val="00314BB9"/>
    <w:rsid w:val="0033074F"/>
    <w:rsid w:val="0033192F"/>
    <w:rsid w:val="00414F09"/>
    <w:rsid w:val="0047390F"/>
    <w:rsid w:val="00523070"/>
    <w:rsid w:val="006B6312"/>
    <w:rsid w:val="008865CB"/>
    <w:rsid w:val="0094158B"/>
    <w:rsid w:val="00A10EF8"/>
    <w:rsid w:val="00A173A9"/>
    <w:rsid w:val="00A424FF"/>
    <w:rsid w:val="00B001E1"/>
    <w:rsid w:val="00BA2AD9"/>
    <w:rsid w:val="00BB47E3"/>
    <w:rsid w:val="00BC5F02"/>
    <w:rsid w:val="00BD260A"/>
    <w:rsid w:val="00CE35DC"/>
    <w:rsid w:val="00CF0480"/>
    <w:rsid w:val="00D262B4"/>
    <w:rsid w:val="00E76FDA"/>
    <w:rsid w:val="00F22F62"/>
    <w:rsid w:val="00F75055"/>
    <w:rsid w:val="00F940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1CE50E43"/>
  <w15:chartTrackingRefBased/>
  <w15:docId w15:val="{8D9B3FC8-2366-4698-BA19-EFAF9E7D46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B1A8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1B1A8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B1A8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1B1A8A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1B1A8A"/>
    <w:rPr>
      <w:rFonts w:eastAsiaTheme="minorEastAsia"/>
      <w:color w:val="5A5A5A" w:themeColor="text1" w:themeTint="A5"/>
      <w:spacing w:val="15"/>
    </w:rPr>
  </w:style>
  <w:style w:type="character" w:customStyle="1" w:styleId="Heading1Char">
    <w:name w:val="Heading 1 Char"/>
    <w:basedOn w:val="DefaultParagraphFont"/>
    <w:link w:val="Heading1"/>
    <w:uiPriority w:val="9"/>
    <w:rsid w:val="001B1A8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1B1A8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E35DC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E35DC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CE35DC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yperlink" Target="https://laravel.com/docs/9.x/eloquent-relationships" TargetMode="Externa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3.png"/><Relationship Id="rId5" Type="http://schemas.openxmlformats.org/officeDocument/2006/relationships/styles" Target="style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numbering" Target="numbering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b9l9 xmlns="8080ec7b-137d-4b2b-8202-cb5e347ff6ee">
      <UserInfo>
        <DisplayName/>
        <AccountId xsi:nil="true"/>
        <AccountType/>
      </UserInfo>
    </b9l9>
    <TaxCatchAll xmlns="2d4b358f-e1ee-4cc5-a434-24ba8242ee17" xsi:nil="true"/>
    <lcf76f155ced4ddcb4097134ff3c332f xmlns="8080ec7b-137d-4b2b-8202-cb5e347ff6ee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46FC4C5AE2CF14AB54CA773555C165F" ma:contentTypeVersion="17" ma:contentTypeDescription="Een nieuw document maken." ma:contentTypeScope="" ma:versionID="7aab4517eee87cf94cb18d196148268b">
  <xsd:schema xmlns:xsd="http://www.w3.org/2001/XMLSchema" xmlns:xs="http://www.w3.org/2001/XMLSchema" xmlns:p="http://schemas.microsoft.com/office/2006/metadata/properties" xmlns:ns2="8080ec7b-137d-4b2b-8202-cb5e347ff6ee" xmlns:ns3="2d4b358f-e1ee-4cc5-a434-24ba8242ee17" targetNamespace="http://schemas.microsoft.com/office/2006/metadata/properties" ma:root="true" ma:fieldsID="f75fa2186491e33ac868ae52e26975d8" ns2:_="" ns3:_="">
    <xsd:import namespace="8080ec7b-137d-4b2b-8202-cb5e347ff6ee"/>
    <xsd:import namespace="2d4b358f-e1ee-4cc5-a434-24ba8242ee1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b9l9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KeyPoints" minOccurs="0"/>
                <xsd:element ref="ns2:MediaServiceKeyPoints" minOccurs="0"/>
                <xsd:element ref="ns2:lcf76f155ced4ddcb4097134ff3c332f" minOccurs="0"/>
                <xsd:element ref="ns3:TaxCatchAll" minOccurs="0"/>
                <xsd:element ref="ns2:MediaLengthInSecond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080ec7b-137d-4b2b-8202-cb5e347ff6e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b9l9" ma:index="10" nillable="true" ma:displayName="Persoon of groep" ma:list="UserInfo" ma:internalName="b9l9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lcf76f155ced4ddcb4097134ff3c332f" ma:index="20" nillable="true" ma:taxonomy="true" ma:internalName="lcf76f155ced4ddcb4097134ff3c332f" ma:taxonomyFieldName="MediaServiceImageTags" ma:displayName="Afbeeldingtags" ma:readOnly="false" ma:fieldId="{5cf76f15-5ced-4ddc-b409-7134ff3c332f}" ma:taxonomyMulti="true" ma:sspId="6dec7f85-a9d7-4c7a-9206-676116ff958f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LengthInSeconds" ma:index="22" nillable="true" ma:displayName="MediaLengthInSeconds" ma:hidden="true" ma:internalName="MediaLengthInSeconds" ma:readOnly="true">
      <xsd:simpleType>
        <xsd:restriction base="dms:Unknown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d4b358f-e1ee-4cc5-a434-24ba8242ee17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Gedeeld met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Gedeeld met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1" nillable="true" ma:displayName="Taxonomy Catch All Column" ma:hidden="true" ma:list="{beb41270-c2c3-424e-9a8e-0dad60fe94a0}" ma:internalName="TaxCatchAll" ma:showField="CatchAllData" ma:web="2d4b358f-e1ee-4cc5-a434-24ba8242ee1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ou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6EFF42F-118C-4227-9EE3-914446A8CEF5}">
  <ds:schemaRefs>
    <ds:schemaRef ds:uri="http://schemas.microsoft.com/office/2006/metadata/properties"/>
    <ds:schemaRef ds:uri="http://schemas.microsoft.com/office/infopath/2007/PartnerControls"/>
    <ds:schemaRef ds:uri="8080ec7b-137d-4b2b-8202-cb5e347ff6ee"/>
    <ds:schemaRef ds:uri="2d4b358f-e1ee-4cc5-a434-24ba8242ee17"/>
  </ds:schemaRefs>
</ds:datastoreItem>
</file>

<file path=customXml/itemProps2.xml><?xml version="1.0" encoding="utf-8"?>
<ds:datastoreItem xmlns:ds="http://schemas.openxmlformats.org/officeDocument/2006/customXml" ds:itemID="{C14D8DE3-26EE-45FC-B875-991EF710AC2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ED5FB31-1744-4FB5-B8BF-401E4953248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080ec7b-137d-4b2b-8202-cb5e347ff6ee"/>
    <ds:schemaRef ds:uri="2d4b358f-e1ee-4cc5-a434-24ba8242ee1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390</Words>
  <Characters>2226</Characters>
  <Application>Microsoft Office Word</Application>
  <DocSecurity>0</DocSecurity>
  <Lines>18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>Summa College</Company>
  <LinksUpToDate>false</LinksUpToDate>
  <CharactersWithSpaces>26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seldonk, Ron van</dc:creator>
  <cp:keywords/>
  <dc:description/>
  <cp:lastModifiedBy>Greyl0ng</cp:lastModifiedBy>
  <cp:revision>18</cp:revision>
  <dcterms:created xsi:type="dcterms:W3CDTF">2021-11-21T12:14:00Z</dcterms:created>
  <dcterms:modified xsi:type="dcterms:W3CDTF">2022-12-12T13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46FC4C5AE2CF14AB54CA773555C165F</vt:lpwstr>
  </property>
  <property fmtid="{D5CDD505-2E9C-101B-9397-08002B2CF9AE}" pid="3" name="MediaServiceImageTags">
    <vt:lpwstr/>
  </property>
</Properties>
</file>